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omments/comment2.xml" ContentType="application/vnd.openxmlformats-officedocument.presentationml.comment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8"/>
  </p:notesMasterIdLst>
  <p:handoutMasterIdLst>
    <p:handoutMasterId r:id="rId149"/>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616" r:id="rId34"/>
    <p:sldId id="617" r:id="rId35"/>
    <p:sldId id="618" r:id="rId36"/>
    <p:sldId id="473" r:id="rId37"/>
    <p:sldId id="516" r:id="rId38"/>
    <p:sldId id="524" r:id="rId39"/>
    <p:sldId id="526" r:id="rId40"/>
    <p:sldId id="525" r:id="rId41"/>
    <p:sldId id="517" r:id="rId42"/>
    <p:sldId id="532" r:id="rId43"/>
    <p:sldId id="510" r:id="rId44"/>
    <p:sldId id="511" r:id="rId45"/>
    <p:sldId id="512" r:id="rId46"/>
    <p:sldId id="513" r:id="rId47"/>
    <p:sldId id="514" r:id="rId48"/>
    <p:sldId id="515" r:id="rId49"/>
    <p:sldId id="509" r:id="rId50"/>
    <p:sldId id="508" r:id="rId51"/>
    <p:sldId id="410" r:id="rId52"/>
    <p:sldId id="518" r:id="rId53"/>
    <p:sldId id="520" r:id="rId54"/>
    <p:sldId id="521" r:id="rId55"/>
    <p:sldId id="522" r:id="rId56"/>
    <p:sldId id="474" r:id="rId57"/>
    <p:sldId id="423" r:id="rId58"/>
    <p:sldId id="426" r:id="rId59"/>
    <p:sldId id="425" r:id="rId60"/>
    <p:sldId id="432" r:id="rId61"/>
    <p:sldId id="437" r:id="rId62"/>
    <p:sldId id="433" r:id="rId63"/>
    <p:sldId id="434" r:id="rId64"/>
    <p:sldId id="435" r:id="rId65"/>
    <p:sldId id="436" r:id="rId66"/>
    <p:sldId id="429" r:id="rId67"/>
    <p:sldId id="440" r:id="rId68"/>
    <p:sldId id="441" r:id="rId69"/>
    <p:sldId id="444" r:id="rId70"/>
    <p:sldId id="430" r:id="rId71"/>
    <p:sldId id="463" r:id="rId72"/>
    <p:sldId id="539" r:id="rId73"/>
    <p:sldId id="542" r:id="rId74"/>
    <p:sldId id="416" r:id="rId75"/>
    <p:sldId id="469" r:id="rId76"/>
    <p:sldId id="480" r:id="rId77"/>
    <p:sldId id="552" r:id="rId78"/>
    <p:sldId id="591" r:id="rId79"/>
    <p:sldId id="606" r:id="rId80"/>
    <p:sldId id="607" r:id="rId81"/>
    <p:sldId id="608" r:id="rId82"/>
    <p:sldId id="609" r:id="rId83"/>
    <p:sldId id="610" r:id="rId84"/>
    <p:sldId id="611" r:id="rId85"/>
    <p:sldId id="612" r:id="rId86"/>
    <p:sldId id="613" r:id="rId87"/>
    <p:sldId id="588" r:id="rId88"/>
    <p:sldId id="587" r:id="rId89"/>
    <p:sldId id="603" r:id="rId90"/>
    <p:sldId id="590" r:id="rId91"/>
    <p:sldId id="589" r:id="rId92"/>
    <p:sldId id="560" r:id="rId93"/>
    <p:sldId id="561" r:id="rId94"/>
    <p:sldId id="564" r:id="rId95"/>
    <p:sldId id="481" r:id="rId96"/>
    <p:sldId id="483" r:id="rId97"/>
    <p:sldId id="482" r:id="rId98"/>
    <p:sldId id="484" r:id="rId99"/>
    <p:sldId id="485" r:id="rId100"/>
    <p:sldId id="486" r:id="rId101"/>
    <p:sldId id="487" r:id="rId102"/>
    <p:sldId id="488" r:id="rId103"/>
    <p:sldId id="489" r:id="rId104"/>
    <p:sldId id="490" r:id="rId105"/>
    <p:sldId id="491" r:id="rId106"/>
    <p:sldId id="492" r:id="rId107"/>
    <p:sldId id="493" r:id="rId108"/>
    <p:sldId id="494" r:id="rId109"/>
    <p:sldId id="499" r:id="rId110"/>
    <p:sldId id="500" r:id="rId111"/>
    <p:sldId id="498" r:id="rId112"/>
    <p:sldId id="495" r:id="rId113"/>
    <p:sldId id="496" r:id="rId114"/>
    <p:sldId id="497" r:id="rId115"/>
    <p:sldId id="572" r:id="rId116"/>
    <p:sldId id="573" r:id="rId117"/>
    <p:sldId id="574" r:id="rId118"/>
    <p:sldId id="585" r:id="rId119"/>
    <p:sldId id="575" r:id="rId120"/>
    <p:sldId id="577" r:id="rId121"/>
    <p:sldId id="578" r:id="rId122"/>
    <p:sldId id="579" r:id="rId123"/>
    <p:sldId id="580" r:id="rId124"/>
    <p:sldId id="581" r:id="rId125"/>
    <p:sldId id="582" r:id="rId126"/>
    <p:sldId id="583" r:id="rId127"/>
    <p:sldId id="584" r:id="rId128"/>
    <p:sldId id="576" r:id="rId129"/>
    <p:sldId id="569" r:id="rId130"/>
    <p:sldId id="501" r:id="rId131"/>
    <p:sldId id="527" r:id="rId132"/>
    <p:sldId id="528" r:id="rId133"/>
    <p:sldId id="529" r:id="rId134"/>
    <p:sldId id="530" r:id="rId135"/>
    <p:sldId id="531" r:id="rId136"/>
    <p:sldId id="503" r:id="rId137"/>
    <p:sldId id="507" r:id="rId138"/>
    <p:sldId id="504" r:id="rId139"/>
    <p:sldId id="505" r:id="rId140"/>
    <p:sldId id="476" r:id="rId141"/>
    <p:sldId id="401" r:id="rId142"/>
    <p:sldId id="477" r:id="rId143"/>
    <p:sldId id="365" r:id="rId144"/>
    <p:sldId id="427" r:id="rId145"/>
    <p:sldId id="389" r:id="rId146"/>
    <p:sldId id="324" r:id="rId147"/>
  </p:sldIdLst>
  <p:sldSz cx="12192000" cy="6858000"/>
  <p:notesSz cx="6858000" cy="9144000"/>
  <p:custDataLst>
    <p:tags r:id="rId1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8" autoAdjust="0"/>
    <p:restoredTop sz="81915" autoAdjust="0"/>
  </p:normalViewPr>
  <p:slideViewPr>
    <p:cSldViewPr snapToGrid="0">
      <p:cViewPr>
        <p:scale>
          <a:sx n="75" d="100"/>
          <a:sy n="75" d="100"/>
        </p:scale>
        <p:origin x="730" y="10"/>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gs" Target="tags/tag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notesMaster" Target="notesMasters/notesMaster1.xml"/><Relationship Id="rId15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1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1</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6</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r1</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EEE84-6B52-C345-A861-3694C14370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9C911F4-4472-7E76-677B-14160FE62A2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81F3445-0300-C8A4-1384-D997DF55B33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68D2BC-129C-21A6-B8F9-2E62ED3D22EE}"/>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206734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3AAC81-D7C7-02D9-673E-24F7E517EF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1F91EB-0DF0-6E53-6845-B1C5C7FF0AB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E7F1AC-708F-A5F4-5898-7C8337ACA1EF}"/>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3CD7EF3-300D-4584-BBB4-267F6E86901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041326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15895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6</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6</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5</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529952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44.png"/></Relationships>
</file>

<file path=ppt/slides/_rels/slide11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5.xml"/><Relationship Id="rId1" Type="http://schemas.openxmlformats.org/officeDocument/2006/relationships/slideLayout" Target="../slideLayouts/slideLayout7.xml"/><Relationship Id="rId4" Type="http://schemas.openxmlformats.org/officeDocument/2006/relationships/image" Target="../media/image149.png"/></Relationships>
</file>

<file path=ppt/slides/_rels/slide116.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57.png"/></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59.png"/></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2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2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6.xml"/><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12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171.png"/><Relationship Id="rId5" Type="http://schemas.openxmlformats.org/officeDocument/2006/relationships/image" Target="../media/image1700.png"/><Relationship Id="rId4" Type="http://schemas.openxmlformats.org/officeDocument/2006/relationships/image" Target="../media/image170.png"/></Relationships>
</file>

<file path=ppt/slides/_rels/slide129.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notesSlide" Target="../notesSlides/notesSlide129.xml"/><Relationship Id="rId1" Type="http://schemas.openxmlformats.org/officeDocument/2006/relationships/slideLayout" Target="../slideLayouts/slideLayout7.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 Id="rId9" Type="http://schemas.openxmlformats.org/officeDocument/2006/relationships/image" Target="../media/image178.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2.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3.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43.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44.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90.png"/><Relationship Id="rId2" Type="http://schemas.openxmlformats.org/officeDocument/2006/relationships/notesSlide" Target="../notesSlides/notesSlide14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9.png"/><Relationship Id="rId4" Type="http://schemas.openxmlformats.org/officeDocument/2006/relationships/image" Target="../media/image188.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image" Target="../media/image111.png"/><Relationship Id="rId7"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89.png"/><Relationship Id="rId5" Type="http://schemas.openxmlformats.org/officeDocument/2006/relationships/image" Target="../media/image88.jpeg"/><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1.jpeg"/><Relationship Id="rId5" Type="http://schemas.openxmlformats.org/officeDocument/2006/relationships/image" Target="../media/image90.png"/><Relationship Id="rId4" Type="http://schemas.openxmlformats.org/officeDocument/2006/relationships/image" Target="../media/image89.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2.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99.jpg"/></Relationships>
</file>

<file path=ppt/slides/_rels/slide75.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1.jpg"/></Relationships>
</file>

<file path=ppt/slides/_rels/slide76.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76.xml"/><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7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8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8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8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8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8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8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8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9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130.png"/><Relationship Id="rId4" Type="http://schemas.openxmlformats.org/officeDocument/2006/relationships/image" Target="../media/image129.png"/></Relationships>
</file>

<file path=ppt/slides/_rels/slide9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6.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2053"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2054"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2055"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1</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3075"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2315080772"/>
              </p:ext>
            </p:extLst>
          </p:nvPr>
        </p:nvGraphicFramePr>
        <p:xfrm>
          <a:off x="126780" y="769381"/>
          <a:ext cx="11938439" cy="649224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83643">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83643">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8364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181691707"/>
                  </a:ext>
                </a:extLst>
              </a:tr>
              <a:tr h="383643">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531198">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CC9C8-D0CB-6E5F-8A2D-0544C26E60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E152E2D-BAD7-D812-570E-C348CD671D36}"/>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88693373-14D5-E2BB-402E-9FF5239AAD85}"/>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6818CD-B344-4947-0A6E-985F844D88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507212A-D0C7-5EE5-FF34-5A94D604850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AC35314F-27EC-8032-B831-922C92B6E6B1}"/>
              </a:ext>
            </a:extLst>
          </p:cNvPr>
          <p:cNvGraphicFramePr>
            <a:graphicFrameLocks noGrp="1"/>
          </p:cNvGraphicFramePr>
          <p:nvPr>
            <p:extLst>
              <p:ext uri="{D42A27DB-BD31-4B8C-83A1-F6EECF244321}">
                <p14:modId xmlns:p14="http://schemas.microsoft.com/office/powerpoint/2010/main" val="3864700361"/>
              </p:ext>
            </p:extLst>
          </p:nvPr>
        </p:nvGraphicFramePr>
        <p:xfrm>
          <a:off x="696001" y="1752814"/>
          <a:ext cx="10799998" cy="4099768"/>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544E418A-9D5E-BE5C-92DD-09EFE0FDED73}"/>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6674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919CDC-04E9-04C5-2F27-D8DB57766FA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0315F4B-486E-4DA7-947F-907D1BAA8BDB}"/>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D7F04D3F-773A-BE81-1A72-0257BA5BAEE4}"/>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AF458E2-0AD7-4EFD-E103-5D119F33082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BC321CFB-28F5-0C47-5459-FD42FB006BE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4</a:t>
            </a:fld>
            <a:endParaRPr lang="zh-CN" altLang="en-US" dirty="0"/>
          </a:p>
        </p:txBody>
      </p:sp>
      <p:graphicFrame>
        <p:nvGraphicFramePr>
          <p:cNvPr id="6" name="表格 5">
            <a:extLst>
              <a:ext uri="{FF2B5EF4-FFF2-40B4-BE49-F238E27FC236}">
                <a16:creationId xmlns:a16="http://schemas.microsoft.com/office/drawing/2014/main" id="{CAB3D4B8-566C-DA29-B0DA-57EFDB814457}"/>
              </a:ext>
            </a:extLst>
          </p:cNvPr>
          <p:cNvGraphicFramePr>
            <a:graphicFrameLocks noGrp="1"/>
          </p:cNvGraphicFramePr>
          <p:nvPr>
            <p:extLst>
              <p:ext uri="{D42A27DB-BD31-4B8C-83A1-F6EECF244321}">
                <p14:modId xmlns:p14="http://schemas.microsoft.com/office/powerpoint/2010/main" val="2290052402"/>
              </p:ext>
            </p:extLst>
          </p:nvPr>
        </p:nvGraphicFramePr>
        <p:xfrm>
          <a:off x="696001" y="1752814"/>
          <a:ext cx="10799998" cy="373698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CE875AE1-9863-96E2-93A7-07B8B70A00EB}"/>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250242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852868" cy="400110"/>
            <a:chOff x="568442" y="319364"/>
            <a:chExt cx="185286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7553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estBench</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0C1EF8C2-57E8-4671-9F96-00D8AC5BBB3F}"/>
              </a:ext>
            </a:extLst>
          </p:cNvPr>
          <p:cNvPicPr>
            <a:picLocks noChangeAspect="1"/>
          </p:cNvPicPr>
          <p:nvPr/>
        </p:nvPicPr>
        <p:blipFill>
          <a:blip r:embed="rId3"/>
          <a:stretch>
            <a:fillRect/>
          </a:stretch>
        </p:blipFill>
        <p:spPr>
          <a:xfrm>
            <a:off x="720898" y="897943"/>
            <a:ext cx="7535327" cy="3781953"/>
          </a:xfrm>
          <a:prstGeom prst="rect">
            <a:avLst/>
          </a:prstGeom>
        </p:spPr>
      </p:pic>
      <p:pic>
        <p:nvPicPr>
          <p:cNvPr id="1026" name="Picture 2" descr="已上傳的圖像">
            <a:extLst>
              <a:ext uri="{FF2B5EF4-FFF2-40B4-BE49-F238E27FC236}">
                <a16:creationId xmlns:a16="http://schemas.microsoft.com/office/drawing/2014/main" id="{3F174A54-0BE0-4A1D-B99B-8EEFDAD0AE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4862" y="1742404"/>
            <a:ext cx="5527558" cy="1293053"/>
          </a:xfrm>
          <a:prstGeom prst="rect">
            <a:avLst/>
          </a:prstGeom>
          <a:noFill/>
          <a:extLst>
            <a:ext uri="{909E8E84-426E-40DD-AFC4-6F175D3DCCD1}">
              <a14:hiddenFill xmlns:a14="http://schemas.microsoft.com/office/drawing/2010/main">
                <a:solidFill>
                  <a:srgbClr val="FFFFFF"/>
                </a:solidFill>
              </a14:hiddenFill>
            </a:ext>
          </a:extLst>
        </p:spPr>
      </p:pic>
      <p:pic>
        <p:nvPicPr>
          <p:cNvPr id="3" name="圖片 2">
            <a:extLst>
              <a:ext uri="{FF2B5EF4-FFF2-40B4-BE49-F238E27FC236}">
                <a16:creationId xmlns:a16="http://schemas.microsoft.com/office/drawing/2014/main" id="{93FC08E8-AFD5-47A9-BDE9-D3A6C79B3AC6}"/>
              </a:ext>
            </a:extLst>
          </p:cNvPr>
          <p:cNvPicPr>
            <a:picLocks noChangeAspect="1"/>
          </p:cNvPicPr>
          <p:nvPr/>
        </p:nvPicPr>
        <p:blipFill>
          <a:blip r:embed="rId5"/>
          <a:stretch>
            <a:fillRect/>
          </a:stretch>
        </p:blipFill>
        <p:spPr>
          <a:xfrm>
            <a:off x="6738549" y="4230632"/>
            <a:ext cx="4851472" cy="1293725"/>
          </a:xfrm>
          <a:prstGeom prst="rect">
            <a:avLst/>
          </a:prstGeom>
        </p:spPr>
      </p:pic>
    </p:spTree>
    <p:extLst>
      <p:ext uri="{BB962C8B-B14F-4D97-AF65-F5344CB8AC3E}">
        <p14:creationId xmlns:p14="http://schemas.microsoft.com/office/powerpoint/2010/main" val="16312858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6</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6</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7</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4099"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5</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8432</TotalTime>
  <Words>17615</Words>
  <Application>Microsoft Office PowerPoint</Application>
  <PresentationFormat>寬螢幕</PresentationFormat>
  <Paragraphs>11054</Paragraphs>
  <Slides>146</Slides>
  <Notes>146</Notes>
  <HiddenSlides>76</HiddenSlides>
  <MMClips>0</MMClips>
  <ScaleCrop>false</ScaleCrop>
  <HeadingPairs>
    <vt:vector size="8" baseType="variant">
      <vt:variant>
        <vt:lpstr>使用字型</vt:lpstr>
      </vt:variant>
      <vt:variant>
        <vt:i4>15</vt:i4>
      </vt:variant>
      <vt:variant>
        <vt:lpstr>佈景主題</vt:lpstr>
      </vt:variant>
      <vt:variant>
        <vt:i4>1</vt:i4>
      </vt:variant>
      <vt:variant>
        <vt:lpstr>內嵌 OLE 伺服程式</vt:lpstr>
      </vt:variant>
      <vt:variant>
        <vt:i4>1</vt:i4>
      </vt:variant>
      <vt:variant>
        <vt:lpstr>投影片標題</vt:lpstr>
      </vt:variant>
      <vt:variant>
        <vt:i4>146</vt:i4>
      </vt:variant>
    </vt:vector>
  </HeadingPairs>
  <TitlesOfParts>
    <vt:vector size="163" baseType="lpstr">
      <vt:lpstr>-apple-system</vt:lpstr>
      <vt:lpstr>inherit</vt:lpstr>
      <vt:lpstr>Microsoft YaHei</vt:lpstr>
      <vt:lpstr>Microsoft YaHei</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435</cp:revision>
  <dcterms:created xsi:type="dcterms:W3CDTF">2015-05-05T08:02:14Z</dcterms:created>
  <dcterms:modified xsi:type="dcterms:W3CDTF">2025-05-16T22:07:25Z</dcterms:modified>
</cp:coreProperties>
</file>